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56" r:id="rId2"/>
    <p:sldId id="277" r:id="rId3"/>
    <p:sldId id="284" r:id="rId4"/>
    <p:sldId id="275" r:id="rId5"/>
    <p:sldId id="285" r:id="rId6"/>
    <p:sldId id="287" r:id="rId7"/>
    <p:sldId id="266" r:id="rId8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6AE5842-C081-B1B6-6A4C-FBF5C80F7DBC}" name="Kiseon Ryu" initials="KR" userId="S::kiseon.ryu@nxp.com::c712e9f2-c715-40f4-b692-ef6f1f08bdf2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74" autoAdjust="0"/>
    <p:restoredTop sz="95244" autoAdjust="0"/>
  </p:normalViewPr>
  <p:slideViewPr>
    <p:cSldViewPr>
      <p:cViewPr varScale="1">
        <p:scale>
          <a:sx n="82" d="100"/>
          <a:sy n="82" d="100"/>
        </p:scale>
        <p:origin x="1022" y="6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4" d="100"/>
          <a:sy n="84" d="100"/>
        </p:scale>
        <p:origin x="3402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microsoft.com/office/2018/10/relationships/authors" Target="author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8/30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394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16597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ugust</a:t>
            </a:r>
            <a:r>
              <a:rPr lang="en-US" dirty="0"/>
              <a:t>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ugust 2023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ugust 2023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ugust 2023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ugust 2023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ugust 2023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ugust 2023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ugust 2023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ugust 2023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ugust</a:t>
            </a:r>
            <a:r>
              <a:rPr lang="en-US" dirty="0"/>
              <a:t> 202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ei Zhou, TC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442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96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Buffer Status Report in Multi-AP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51064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</a:t>
            </a:r>
            <a:r>
              <a:rPr lang="en-GB" sz="2000"/>
              <a:t>:</a:t>
            </a:r>
            <a:r>
              <a:rPr lang="en-GB" sz="2000" b="0"/>
              <a:t> 2023-08-30</a:t>
            </a:r>
            <a:endParaRPr lang="en-GB" sz="20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August 2023</a:t>
            </a:r>
            <a:endParaRPr lang="en-GB" altLang="zh-CN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Pei Zhou, TC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14400" y="355761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18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CD3CB471-DBE9-8AA6-16AB-3B87FF62016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5765342"/>
              </p:ext>
            </p:extLst>
          </p:nvPr>
        </p:nvGraphicFramePr>
        <p:xfrm>
          <a:off x="929217" y="4023226"/>
          <a:ext cx="10348385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69677">
                  <a:extLst>
                    <a:ext uri="{9D8B030D-6E8A-4147-A177-3AD203B41FA5}">
                      <a16:colId xmlns:a16="http://schemas.microsoft.com/office/drawing/2014/main" val="2374419526"/>
                    </a:ext>
                  </a:extLst>
                </a:gridCol>
                <a:gridCol w="2069677">
                  <a:extLst>
                    <a:ext uri="{9D8B030D-6E8A-4147-A177-3AD203B41FA5}">
                      <a16:colId xmlns:a16="http://schemas.microsoft.com/office/drawing/2014/main" val="3776585040"/>
                    </a:ext>
                  </a:extLst>
                </a:gridCol>
                <a:gridCol w="2069677">
                  <a:extLst>
                    <a:ext uri="{9D8B030D-6E8A-4147-A177-3AD203B41FA5}">
                      <a16:colId xmlns:a16="http://schemas.microsoft.com/office/drawing/2014/main" val="3773759922"/>
                    </a:ext>
                  </a:extLst>
                </a:gridCol>
                <a:gridCol w="1700952">
                  <a:extLst>
                    <a:ext uri="{9D8B030D-6E8A-4147-A177-3AD203B41FA5}">
                      <a16:colId xmlns:a16="http://schemas.microsoft.com/office/drawing/2014/main" val="2197788107"/>
                    </a:ext>
                  </a:extLst>
                </a:gridCol>
                <a:gridCol w="2438402">
                  <a:extLst>
                    <a:ext uri="{9D8B030D-6E8A-4147-A177-3AD203B41FA5}">
                      <a16:colId xmlns:a16="http://schemas.microsoft.com/office/drawing/2014/main" val="19038466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Nam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ffiliation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ddres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Phon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Email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2743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i Zhou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C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zhoupei36@gmail.co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1527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Zhanjing</a:t>
                      </a:r>
                      <a:r>
                        <a:rPr lang="en-US" altLang="zh-CN" sz="1600" dirty="0"/>
                        <a:t> Bao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C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538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992226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B7C1A-FF2A-47FA-AEDD-1D4DA6738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5580F-909B-485C-BC16-2B48B53E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In UHR, multi-AP coordination is considered as an important feature to increase not only throughput but also reliabil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b="0" dirty="0">
                <a:ea typeface="Microsoft YaHei Light" panose="020B0502040204020203" pitchFamily="34" charset="-122"/>
              </a:rPr>
              <a:t>UHR PAR [1]: </a:t>
            </a:r>
            <a:r>
              <a:rPr lang="en-US" altLang="zh-CN" sz="1400" b="0" i="1" dirty="0">
                <a:ea typeface="Microsoft YaHei Light" panose="020B0502040204020203" pitchFamily="34" charset="-122"/>
              </a:rPr>
              <a:t>Technical solutions to meet the needs of cutting edge applications should address both deployments with a single isolated BSS and </a:t>
            </a:r>
            <a:r>
              <a:rPr lang="en-US" altLang="zh-CN" sz="1400" b="1" i="1" dirty="0">
                <a:ea typeface="Microsoft YaHei Light" panose="020B0502040204020203" pitchFamily="34" charset="-122"/>
              </a:rPr>
              <a:t>deployments with multiple non-collocated BSSs </a:t>
            </a:r>
            <a:r>
              <a:rPr lang="en-US" altLang="zh-CN" sz="1400" b="0" i="1" dirty="0">
                <a:ea typeface="Microsoft YaHei Light" panose="020B0502040204020203" pitchFamily="34" charset="-122"/>
              </a:rPr>
              <a:t>in dense environments where in-band and optionally out-of-band (including via IEEE 802.3) </a:t>
            </a:r>
            <a:r>
              <a:rPr lang="en-US" altLang="zh-CN" sz="1400" b="1" i="1" dirty="0">
                <a:ea typeface="Microsoft YaHei Light" panose="020B0502040204020203" pitchFamily="34" charset="-122"/>
              </a:rPr>
              <a:t>AP coordination</a:t>
            </a:r>
            <a:r>
              <a:rPr lang="en-US" altLang="zh-CN" sz="1400" b="0" i="1" dirty="0">
                <a:ea typeface="Microsoft YaHei Light" panose="020B0502040204020203" pitchFamily="34" charset="-122"/>
              </a:rPr>
              <a:t> can be available (e.g., enterprise, residential). 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Currently, there are several multi-AP coordination schemes discussed in both 802.11be and UH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C-TDMA, C-OFDMA, C-SR, C-BF, J-TX, etc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[2] proposed a C-TDMA procedure by reusing the EHT TXS framework. The object is to enhance coordination among APs in time to improve the reliability of the network in latency, throughput and fairness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b="1" dirty="0">
                <a:ea typeface="Microsoft YaHei Light" panose="020B0502040204020203" pitchFamily="34" charset="-122"/>
                <a:cs typeface="+mn-cs"/>
              </a:rPr>
              <a:t>Observation: Before TXOP sharing, the sharing AP needs to determine how much time allocate to shared AP(s). 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[3] proposed a Coordinated AP Time/Frequency Sharing procedure in 802.11be for worst case-latency improvement and throughput fairness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SP #3:</a:t>
            </a:r>
            <a:r>
              <a:rPr lang="zh-CN" altLang="en-US" sz="14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Define a mechanism for the TXOP owner AP to solicit feedback from the set of APs to </a:t>
            </a:r>
            <a:r>
              <a:rPr lang="en-US" altLang="zh-CN" sz="1400" b="1" dirty="0">
                <a:ea typeface="Microsoft YaHei Light" panose="020B0502040204020203" pitchFamily="34" charset="-122"/>
                <a:cs typeface="+mn-cs"/>
              </a:rPr>
              <a:t>learn the resource needs </a:t>
            </a: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and the intent to participate in a coordinated AP transmission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Other multi-AP coordination schemes (C-SR, C-BF, J-TX, </a:t>
            </a:r>
            <a:r>
              <a:rPr lang="en-US" altLang="zh-CN" sz="1600" dirty="0" err="1">
                <a:ea typeface="Microsoft YaHei Light" panose="020B0502040204020203" pitchFamily="34" charset="-122"/>
                <a:cs typeface="+mn-cs"/>
              </a:rPr>
              <a:t>etc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) may also need to know the </a:t>
            </a: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resource needs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in advance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For example, the sharing AP may prioritize inviting the shared AP(s) with low latency traffic to perform C-SR, C-BF, J-TX, etc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4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Therefore, the precondition to perform multi-AP coordination is to obtain </a:t>
            </a: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resource needs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 from shared AP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479A4-9893-4B45-909E-2C4318B7E4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0A09E1-BD9B-4EE5-A76B-8E465C6F284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8826102-FA03-4281-82D4-2EEA3F638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ugust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163543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50761-9A9D-5C16-5D50-DC80C4843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methods for obtaining resource need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D2BE48-C4D9-C942-8D0F-BA0A5D6E23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00201"/>
            <a:ext cx="10361084" cy="914399"/>
          </a:xfrm>
        </p:spPr>
        <p:txBody>
          <a:bodyPr/>
          <a:lstStyle/>
          <a:p>
            <a:pPr marL="0" indent="0"/>
            <a:r>
              <a:rPr lang="en-US" sz="1600" b="0" dirty="0"/>
              <a:t>Sharing AP can use the following methods to obtain Shared APs’ resource needs, and then determine how much resource should be allocated to each Shared AP (e.g., for C-TDMA and C-OFDMA) or invite which shared AP(s) to participate in coordinated transmission</a:t>
            </a:r>
            <a:r>
              <a:rPr lang="en-US" altLang="zh-CN" sz="1600" b="0" dirty="0"/>
              <a:t> (e.g., for C-SR, C-BF and J-TX)</a:t>
            </a:r>
            <a:r>
              <a:rPr lang="en-US" sz="1600" b="0" dirty="0"/>
              <a:t>.</a:t>
            </a:r>
            <a:endParaRPr lang="en-US" sz="1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46011A-D7F5-1126-9304-6B53940B1F0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18BB68-090D-2D34-C9B8-C39C51603C0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7CFB7AF-3C11-ABE5-DDCC-EC012ABC4A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ugust 2023</a:t>
            </a:r>
            <a:endParaRPr lang="en-GB" altLang="zh-CN" dirty="0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DE351407-DA7D-59EF-896F-FABB5630B8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578895"/>
              </p:ext>
            </p:extLst>
          </p:nvPr>
        </p:nvGraphicFramePr>
        <p:xfrm>
          <a:off x="8229600" y="2288832"/>
          <a:ext cx="3886200" cy="2519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21809" imgH="2217735" progId="Visio.Drawing.11">
                  <p:embed/>
                </p:oleObj>
              </mc:Choice>
              <mc:Fallback>
                <p:oleObj name="Visio" r:id="rId2" imgW="3421809" imgH="22177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229600" y="2288832"/>
                        <a:ext cx="3886200" cy="25192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9F4C53DE-304C-D4C1-E8DF-A0811581D39E}"/>
              </a:ext>
            </a:extLst>
          </p:cNvPr>
          <p:cNvSpPr txBox="1"/>
          <p:nvPr/>
        </p:nvSpPr>
        <p:spPr>
          <a:xfrm>
            <a:off x="929217" y="2416185"/>
            <a:ext cx="7526959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/>
            <a:r>
              <a:rPr lang="en-US" altLang="zh-CN" sz="1600" b="1" dirty="0">
                <a:solidFill>
                  <a:schemeClr val="tx1"/>
                </a:solidFill>
              </a:rPr>
              <a:t>Method 1: Based on Shared AP’s resource request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schemeClr val="tx1"/>
                </a:solidFill>
              </a:rPr>
              <a:t>Each Shared AP indicates its required resources (e.g., time duration, BW/RU) to Sharing A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sym typeface="Wingdings" panose="05000000000000000000" pitchFamily="2" charset="2"/>
              </a:rPr>
              <a:t>Shared AP can actively include </a:t>
            </a:r>
            <a:r>
              <a:rPr lang="en-US" altLang="zh-CN" sz="1400" dirty="0">
                <a:solidFill>
                  <a:schemeClr val="tx1"/>
                </a:solidFill>
              </a:rPr>
              <a:t>its required resources in an unsolicited fram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sym typeface="Wingdings" panose="05000000000000000000" pitchFamily="2" charset="2"/>
              </a:rPr>
              <a:t>Shared AP can include </a:t>
            </a:r>
            <a:r>
              <a:rPr lang="en-US" altLang="zh-CN" sz="1400" dirty="0">
                <a:solidFill>
                  <a:schemeClr val="tx1"/>
                </a:solidFill>
              </a:rPr>
              <a:t>its required resources in a frame solicited by Sharing AP</a:t>
            </a:r>
            <a:endParaRPr lang="en-US" altLang="zh-CN" sz="1400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schemeClr val="tx1"/>
                </a:solidFill>
                <a:sym typeface="Wingdings" panose="05000000000000000000" pitchFamily="2" charset="2"/>
              </a:rPr>
              <a:t>Sharing AP allocates required </a:t>
            </a:r>
            <a:r>
              <a:rPr lang="en-US" altLang="zh-CN" sz="1400" dirty="0">
                <a:solidFill>
                  <a:schemeClr val="tx1"/>
                </a:solidFill>
              </a:rPr>
              <a:t>resources to each Shared AP</a:t>
            </a:r>
            <a:endParaRPr lang="en-US" altLang="zh-CN" sz="1400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0" indent="0"/>
            <a:r>
              <a:rPr lang="en-US" altLang="zh-CN" sz="1600" b="1" dirty="0">
                <a:solidFill>
                  <a:schemeClr val="tx1"/>
                </a:solidFill>
              </a:rPr>
              <a:t>Drawback: 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CN" sz="1400" dirty="0">
                <a:solidFill>
                  <a:schemeClr val="tx1"/>
                </a:solidFill>
              </a:rPr>
              <a:t>If the total amount of resources requested by Shared APs exceeds what Sharing AP can provide, Sharing AP doesn’t know how to execute the resource alloc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CN" sz="1400" dirty="0">
                <a:solidFill>
                  <a:schemeClr val="tx1"/>
                </a:solidFill>
              </a:rPr>
              <a:t>An arbitrary Shared AP may request more resources than needed, which will cause fairness issue to other Shared APs</a:t>
            </a:r>
          </a:p>
          <a:p>
            <a:pPr marL="0" indent="0"/>
            <a:endParaRPr lang="en-US" altLang="zh-CN" sz="1600" dirty="0">
              <a:solidFill>
                <a:schemeClr val="tx1"/>
              </a:solidFill>
            </a:endParaRPr>
          </a:p>
          <a:p>
            <a:pPr marL="0" indent="0"/>
            <a:r>
              <a:rPr lang="en-US" altLang="zh-CN" sz="1600" b="1" dirty="0">
                <a:solidFill>
                  <a:schemeClr val="tx1"/>
                </a:solidFill>
              </a:rPr>
              <a:t>Method 2: Based on Shared AP’s Buffer Status Report (BSR)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schemeClr val="tx1"/>
                </a:solidFill>
              </a:rPr>
              <a:t>Shared AP reports its BSR (with potential modifications) to Sharing AP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schemeClr val="tx1"/>
                </a:solidFill>
              </a:rPr>
              <a:t>Sharing AP evaluate all Shared APs’ BSR and determine the resource allocation</a:t>
            </a: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1400" dirty="0">
              <a:solidFill>
                <a:schemeClr val="tx1"/>
              </a:solidFill>
            </a:endParaRPr>
          </a:p>
          <a:p>
            <a:pPr marL="0" lvl="1" indent="0"/>
            <a:r>
              <a:rPr lang="en-US" altLang="zh-CN" sz="1600" b="1" dirty="0">
                <a:solidFill>
                  <a:schemeClr val="tx1"/>
                </a:solidFill>
              </a:rPr>
              <a:t>In our opinion, method 2 is preferred to assist Sharing AP in multi-AP coordination.</a:t>
            </a:r>
          </a:p>
        </p:txBody>
      </p:sp>
    </p:spTree>
    <p:extLst>
      <p:ext uri="{BB962C8B-B14F-4D97-AF65-F5344CB8AC3E}">
        <p14:creationId xmlns:p14="http://schemas.microsoft.com/office/powerpoint/2010/main" val="3642535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-cap: B</a:t>
            </a:r>
            <a:r>
              <a:rPr lang="en-US" altLang="zh-CN" dirty="0"/>
              <a:t>SR in single BS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751014"/>
            <a:ext cx="10361084" cy="4343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sz="1600" b="0" i="0" dirty="0">
                <a:solidFill>
                  <a:srgbClr val="000000"/>
                </a:solidFill>
                <a:effectLst/>
                <a:latin typeface="TimesNewRoman"/>
              </a:rPr>
              <a:t>A non-AP STA delivers buffer status reports (BSRs) to assist its AP in allocating UL MU resources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600" b="0" i="0" dirty="0">
                <a:solidFill>
                  <a:srgbClr val="000000"/>
                </a:solidFill>
                <a:effectLst/>
                <a:latin typeface="TimesNewRoman"/>
              </a:rPr>
              <a:t>A non-AP STA reports its buffer status to the AP with which it is associated in the </a:t>
            </a:r>
            <a:r>
              <a:rPr lang="en-US" altLang="zh-CN" sz="1600" i="0" dirty="0">
                <a:solidFill>
                  <a:srgbClr val="000000"/>
                </a:solidFill>
                <a:effectLst/>
                <a:latin typeface="TimesNewRoman"/>
              </a:rPr>
              <a:t>QoS Control field </a:t>
            </a:r>
            <a:r>
              <a:rPr lang="en-US" altLang="zh-CN" sz="1600" b="0" i="0" dirty="0">
                <a:solidFill>
                  <a:srgbClr val="000000"/>
                </a:solidFill>
                <a:effectLst/>
                <a:latin typeface="TimesNewRoman"/>
              </a:rPr>
              <a:t>in QoS Null and QoS Data frames and in the </a:t>
            </a:r>
            <a:r>
              <a:rPr lang="en-US" altLang="zh-CN" sz="1600" i="0" dirty="0">
                <a:solidFill>
                  <a:srgbClr val="000000"/>
                </a:solidFill>
                <a:effectLst/>
                <a:latin typeface="TimesNewRoman"/>
              </a:rPr>
              <a:t>BSR Control subfield </a:t>
            </a:r>
            <a:r>
              <a:rPr lang="en-US" altLang="zh-CN" sz="1600" b="0" i="0" dirty="0">
                <a:solidFill>
                  <a:srgbClr val="000000"/>
                </a:solidFill>
                <a:effectLst/>
                <a:latin typeface="TimesNewRoman"/>
              </a:rPr>
              <a:t>(if present) in QoS Null, QoS Data, and Management frames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en-US" sz="1400" b="1" dirty="0"/>
              <a:t>QoS Control fiel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400" b="0" i="0" dirty="0">
                <a:solidFill>
                  <a:srgbClr val="000000"/>
                </a:solidFill>
                <a:effectLst/>
                <a:latin typeface="TimesNewRoman"/>
              </a:rPr>
              <a:t>The buffer status reported in the QoS Control field consists of a queue size value for a given TI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The AP PS Buffer State subfield indicates the PS buffer state at the AP for </a:t>
            </a:r>
            <a:r>
              <a:rPr lang="en-US" sz="1400" b="1" dirty="0"/>
              <a:t>a STA</a:t>
            </a:r>
            <a:r>
              <a:rPr lang="en-US" sz="1400" dirty="0"/>
              <a:t>.</a:t>
            </a:r>
          </a:p>
          <a:p>
            <a:pPr lvl="1">
              <a:buFont typeface="Wingdings" panose="05000000000000000000" pitchFamily="2" charset="2"/>
              <a:buChar char="n"/>
            </a:pPr>
            <a:r>
              <a:rPr lang="en-US" sz="1400" b="1" dirty="0"/>
              <a:t>BSR Control fiel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TimesNewRoman"/>
              </a:rPr>
              <a:t>The buffer status reported in the BSR Control field consists of an ACI bitmap, delta TID, a high priority AC, and two queue sizes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200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sz="1600" dirty="0"/>
              <a:t>Currently, there is no BSR exchange procedure between APs (e.g., between Sharing AP and Shared APs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ugust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7100770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al(s): C-BSR in UHR multi-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sz="1800" b="0" dirty="0"/>
              <a:t>In multi-AP coordination, if S</a:t>
            </a:r>
            <a:r>
              <a:rPr lang="en-US" sz="1800" b="0" dirty="0"/>
              <a:t>haring A</a:t>
            </a:r>
            <a:r>
              <a:rPr lang="en-US" altLang="zh-CN" sz="1800" b="0" dirty="0"/>
              <a:t>P wants to allocate proper resource to proper Shared APs, the following enhancements may need to be made: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1800" b="0" dirty="0"/>
              <a:t>Shared AP can report its “</a:t>
            </a:r>
            <a:r>
              <a:rPr lang="en-US" sz="1800" b="1" dirty="0"/>
              <a:t>C-BSR</a:t>
            </a:r>
            <a:r>
              <a:rPr lang="en-US" sz="1800" b="0" dirty="0"/>
              <a:t>” to Sharing AP by the following method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/>
              <a:t>U</a:t>
            </a:r>
            <a:r>
              <a:rPr lang="en-US" sz="1600" b="0" dirty="0"/>
              <a:t>nsolicited C-BS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S</a:t>
            </a:r>
            <a:r>
              <a:rPr lang="en-US" altLang="zh-CN" sz="1600" b="0" dirty="0"/>
              <a:t>olicited </a:t>
            </a:r>
            <a:r>
              <a:rPr lang="en-US" sz="1600" b="0" dirty="0"/>
              <a:t>C-BSR (by Sharing AP’s </a:t>
            </a:r>
            <a:r>
              <a:rPr lang="en-US" altLang="zh-CN" sz="1600" b="0" dirty="0"/>
              <a:t>BSRP Trigger frame)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1800" dirty="0"/>
              <a:t>(Shared) AP’s </a:t>
            </a:r>
            <a:r>
              <a:rPr lang="en-US" sz="1800" b="1" dirty="0"/>
              <a:t>C-BSR (Coordination BSR) </a:t>
            </a:r>
            <a:r>
              <a:rPr lang="en-US" sz="1800" dirty="0"/>
              <a:t>should include the followin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/>
              <a:t>Multiple (or all) associated non-AP </a:t>
            </a:r>
            <a:r>
              <a:rPr lang="en-US" sz="1600" dirty="0" err="1"/>
              <a:t>STAs’</a:t>
            </a:r>
            <a:r>
              <a:rPr lang="en-US" sz="1600" dirty="0"/>
              <a:t> UL buffer stat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/>
              <a:t>DL </a:t>
            </a:r>
            <a:r>
              <a:rPr lang="en-US" altLang="zh-CN" sz="1600" dirty="0"/>
              <a:t>buffer status for multiple (or all) associated non-AP STA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  <a:p>
            <a:pPr marL="400050" lvl="1" indent="0"/>
            <a:r>
              <a:rPr lang="en-US" sz="1800" dirty="0"/>
              <a:t>Note: </a:t>
            </a:r>
            <a:r>
              <a:rPr lang="en-US" altLang="zh-CN" sz="1800" dirty="0"/>
              <a:t>The detailed C-BSR format needs further study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ugust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3961080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sz="2000" dirty="0"/>
              <a:t>We highlighted the necessities to share C-BSR between APs in multi-AP coordinatio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sz="2000" dirty="0"/>
              <a:t>We proposed the methods to share C-BSR between A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Unsolicited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olicited C-BSR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sz="2000" dirty="0"/>
              <a:t>We proposed the potential contents that need to be included into the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Multiple (or all) associated non-AP </a:t>
            </a:r>
            <a:r>
              <a:rPr lang="en-US" sz="1600" dirty="0" err="1"/>
              <a:t>STAs’</a:t>
            </a:r>
            <a:r>
              <a:rPr lang="en-US" sz="1600" dirty="0"/>
              <a:t> UL buffer stat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DL buffer status for multiple (or all) associated non-AP STAs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ugust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982189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4C9FF-B52B-4E51-9082-AA9F1ADD2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01CA59-ED8D-40DE-8F44-ADB6C805F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1800" b="0" dirty="0"/>
              <a:t>[1] 11-23-0480-03-0uhr-uhr-proposed-par</a:t>
            </a:r>
          </a:p>
          <a:p>
            <a:pPr marL="0" indent="0"/>
            <a:r>
              <a:rPr lang="en-US" sz="1800" b="0" dirty="0"/>
              <a:t>[2] 11-23-0041-00-0uhr-considerations-on-coordinated-tdma</a:t>
            </a:r>
          </a:p>
          <a:p>
            <a:pPr marL="0" indent="0"/>
            <a:r>
              <a:rPr lang="en-US" sz="1800" b="0" dirty="0"/>
              <a:t>[3] 11-19-1582-02-00be-coordinated-ap-time-and-frequency-sharing-in-a-transmit-opportunity-in-11b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ED8A00-77D4-4C60-BD61-51C0D2503B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EA26B2-4CFD-473E-BF98-A87F4F7698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EE98D3-6E02-4E17-9842-DCC422C0188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ugust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841575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620</TotalTime>
  <Words>992</Words>
  <Application>Microsoft Office PowerPoint</Application>
  <PresentationFormat>宽屏</PresentationFormat>
  <Paragraphs>103</Paragraphs>
  <Slides>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3" baseType="lpstr">
      <vt:lpstr>TimesNewRoman</vt:lpstr>
      <vt:lpstr>Arial</vt:lpstr>
      <vt:lpstr>Times New Roman</vt:lpstr>
      <vt:lpstr>Wingdings</vt:lpstr>
      <vt:lpstr>Office Theme</vt:lpstr>
      <vt:lpstr>Visio</vt:lpstr>
      <vt:lpstr>Buffer Status Report in Multi-AP</vt:lpstr>
      <vt:lpstr>Introduction</vt:lpstr>
      <vt:lpstr>Possible methods for obtaining resource needs </vt:lpstr>
      <vt:lpstr>Re-cap: BSR in single BSS</vt:lpstr>
      <vt:lpstr>Proposal(s): C-BSR in UHR multi-AP</vt:lpstr>
      <vt:lpstr>Summary</vt:lpstr>
      <vt:lpstr>References</vt:lpstr>
    </vt:vector>
  </TitlesOfParts>
  <Company>TC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ffer Status Report in Multi-AP</dc:title>
  <dc:subject>IEEE 802.11 contributions</dc:subject>
  <dc:creator>Pei Zhou</dc:creator>
  <cp:lastModifiedBy>周培</cp:lastModifiedBy>
  <cp:revision>9</cp:revision>
  <cp:lastPrinted>1601-01-01T00:00:00Z</cp:lastPrinted>
  <dcterms:created xsi:type="dcterms:W3CDTF">2022-10-28T01:22:29Z</dcterms:created>
  <dcterms:modified xsi:type="dcterms:W3CDTF">2023-08-30T09:29:31Z</dcterms:modified>
</cp:coreProperties>
</file>